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3EEB" w:rsidRPr="00FF5B5C" w:rsidRDefault="004B01E4" w:rsidP="00432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УДК 621.311.24; 621.548</w:t>
      </w:r>
    </w:p>
    <w:p w:rsidR="004322DE" w:rsidRPr="00FF5B5C" w:rsidRDefault="004322DE" w:rsidP="00432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322DE" w:rsidRPr="00FF5B5C" w:rsidRDefault="00362599" w:rsidP="004322D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r w:rsidRPr="00FF5B5C">
        <w:rPr>
          <w:rFonts w:ascii="Times New Roman" w:hAnsi="Times New Roman" w:cs="Times New Roman"/>
          <w:sz w:val="24"/>
          <w:szCs w:val="24"/>
        </w:rPr>
        <w:t>ПРОГРАММНЫЙ КОМПЛЕКС ДЛЯ РАСЧЕТА ПАРАМЕТРОВ СИСТЕМЫ АВТОНОМНОГО ПИТАНИЯ НА ОСНОВЕ ВЕТРОЭНЕРГЕТИЧЕСКОЙ УСТАНОВКИ С РОТОРОМ ДАРЬЕ</w:t>
      </w:r>
    </w:p>
    <w:bookmarkEnd w:id="0"/>
    <w:p w:rsidR="004322DE" w:rsidRPr="00FF5B5C" w:rsidRDefault="004322DE" w:rsidP="004322D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03EEB" w:rsidRPr="00FF5B5C" w:rsidRDefault="00FF5B5C" w:rsidP="004322DE">
      <w:pPr>
        <w:spacing w:after="0" w:line="240" w:lineRule="auto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 w:rsidRPr="00FF5B5C">
        <w:rPr>
          <w:rFonts w:ascii="Times New Roman" w:hAnsi="Times New Roman" w:cs="Times New Roman"/>
          <w:i/>
          <w:sz w:val="24"/>
          <w:szCs w:val="24"/>
        </w:rPr>
        <w:t xml:space="preserve">А.А. </w:t>
      </w:r>
      <w:r w:rsidR="00C03EEB" w:rsidRPr="00FF5B5C">
        <w:rPr>
          <w:rFonts w:ascii="Times New Roman" w:hAnsi="Times New Roman" w:cs="Times New Roman"/>
          <w:i/>
          <w:sz w:val="24"/>
          <w:szCs w:val="24"/>
        </w:rPr>
        <w:t xml:space="preserve">Бубенчиков, </w:t>
      </w:r>
      <w:r w:rsidRPr="00FF5B5C">
        <w:rPr>
          <w:rFonts w:ascii="Times New Roman" w:hAnsi="Times New Roman" w:cs="Times New Roman"/>
          <w:i/>
          <w:sz w:val="24"/>
          <w:szCs w:val="24"/>
        </w:rPr>
        <w:t xml:space="preserve">Р.А. </w:t>
      </w:r>
      <w:proofErr w:type="spellStart"/>
      <w:r w:rsidR="00C03EEB" w:rsidRPr="00FF5B5C">
        <w:rPr>
          <w:rFonts w:ascii="Times New Roman" w:hAnsi="Times New Roman" w:cs="Times New Roman"/>
          <w:i/>
          <w:sz w:val="24"/>
          <w:szCs w:val="24"/>
        </w:rPr>
        <w:t>Дайчман</w:t>
      </w:r>
      <w:proofErr w:type="spellEnd"/>
      <w:r w:rsidR="007973C2" w:rsidRPr="00FF5B5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FF5B5C">
        <w:rPr>
          <w:rFonts w:ascii="Times New Roman" w:hAnsi="Times New Roman" w:cs="Times New Roman"/>
          <w:i/>
          <w:sz w:val="24"/>
          <w:szCs w:val="24"/>
        </w:rPr>
        <w:t xml:space="preserve">Е.Ю. </w:t>
      </w:r>
      <w:r w:rsidR="007973C2" w:rsidRPr="00FF5B5C">
        <w:rPr>
          <w:rFonts w:ascii="Times New Roman" w:hAnsi="Times New Roman" w:cs="Times New Roman"/>
          <w:i/>
          <w:sz w:val="24"/>
          <w:szCs w:val="24"/>
        </w:rPr>
        <w:t>Артамонова</w:t>
      </w:r>
      <w:r w:rsidR="004B01E4" w:rsidRPr="00FF5B5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FF5B5C">
        <w:rPr>
          <w:rFonts w:ascii="Times New Roman" w:hAnsi="Times New Roman" w:cs="Times New Roman"/>
          <w:i/>
          <w:sz w:val="24"/>
          <w:szCs w:val="24"/>
        </w:rPr>
        <w:t xml:space="preserve">Т. В. </w:t>
      </w:r>
      <w:proofErr w:type="spellStart"/>
      <w:r w:rsidR="004B01E4" w:rsidRPr="00FF5B5C">
        <w:rPr>
          <w:rFonts w:ascii="Times New Roman" w:hAnsi="Times New Roman" w:cs="Times New Roman"/>
          <w:i/>
          <w:sz w:val="24"/>
          <w:szCs w:val="24"/>
        </w:rPr>
        <w:t>Бубенчикова</w:t>
      </w:r>
      <w:proofErr w:type="spellEnd"/>
    </w:p>
    <w:p w:rsidR="00C03EEB" w:rsidRPr="00FF5B5C" w:rsidRDefault="00C03EEB" w:rsidP="004322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Омский государственный технический университет, г. Омск, Россия</w:t>
      </w:r>
    </w:p>
    <w:p w:rsidR="00FB117B" w:rsidRPr="00FF5B5C" w:rsidRDefault="00FB117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03EEB" w:rsidRPr="00FF5B5C" w:rsidRDefault="00FB117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F5B5C">
        <w:rPr>
          <w:rFonts w:ascii="Times New Roman" w:hAnsi="Times New Roman" w:cs="Times New Roman"/>
          <w:i/>
          <w:sz w:val="20"/>
          <w:szCs w:val="20"/>
        </w:rPr>
        <w:t>Аннотация</w:t>
      </w:r>
      <w:r w:rsidR="00FF5B5C" w:rsidRPr="00FF5B5C">
        <w:rPr>
          <w:rFonts w:ascii="Times New Roman" w:hAnsi="Times New Roman" w:cs="Times New Roman"/>
          <w:i/>
          <w:sz w:val="20"/>
          <w:szCs w:val="20"/>
        </w:rPr>
        <w:t xml:space="preserve"> –</w:t>
      </w:r>
      <w:r w:rsidRPr="00FF5B5C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C03EEB" w:rsidRPr="00FF5B5C">
        <w:rPr>
          <w:rFonts w:ascii="Times New Roman" w:hAnsi="Times New Roman" w:cs="Times New Roman"/>
          <w:sz w:val="20"/>
          <w:szCs w:val="20"/>
        </w:rPr>
        <w:t xml:space="preserve">В статье представлен алгоритм </w:t>
      </w:r>
      <w:r w:rsidR="00CC0961" w:rsidRPr="00FF5B5C">
        <w:rPr>
          <w:rFonts w:ascii="Times New Roman" w:hAnsi="Times New Roman" w:cs="Times New Roman"/>
          <w:sz w:val="20"/>
          <w:szCs w:val="20"/>
        </w:rPr>
        <w:t xml:space="preserve">расчета параметров </w:t>
      </w:r>
      <w:r w:rsidR="004B01E4" w:rsidRPr="00FF5B5C">
        <w:rPr>
          <w:rFonts w:ascii="Times New Roman" w:hAnsi="Times New Roman" w:cs="Times New Roman"/>
          <w:sz w:val="20"/>
          <w:szCs w:val="20"/>
        </w:rPr>
        <w:t>сист</w:t>
      </w:r>
      <w:r w:rsidR="00CC0961" w:rsidRPr="00FF5B5C">
        <w:rPr>
          <w:rFonts w:ascii="Times New Roman" w:hAnsi="Times New Roman" w:cs="Times New Roman"/>
          <w:sz w:val="20"/>
          <w:szCs w:val="20"/>
        </w:rPr>
        <w:t xml:space="preserve">емы </w:t>
      </w:r>
      <w:r w:rsidR="00C03EEB" w:rsidRPr="00FF5B5C">
        <w:rPr>
          <w:rFonts w:ascii="Times New Roman" w:hAnsi="Times New Roman" w:cs="Times New Roman"/>
          <w:sz w:val="20"/>
          <w:szCs w:val="20"/>
        </w:rPr>
        <w:t xml:space="preserve">альтернативного электроснабжения, затрат и срока окупаемости </w:t>
      </w:r>
      <w:r w:rsidR="00240FC4" w:rsidRPr="00FF5B5C">
        <w:rPr>
          <w:rFonts w:ascii="Times New Roman" w:hAnsi="Times New Roman" w:cs="Times New Roman"/>
          <w:sz w:val="20"/>
          <w:szCs w:val="20"/>
        </w:rPr>
        <w:t xml:space="preserve">и рентабельности </w:t>
      </w:r>
      <w:r w:rsidR="00C03EEB" w:rsidRPr="00FF5B5C">
        <w:rPr>
          <w:rFonts w:ascii="Times New Roman" w:hAnsi="Times New Roman" w:cs="Times New Roman"/>
          <w:sz w:val="20"/>
          <w:szCs w:val="20"/>
        </w:rPr>
        <w:t>установленного оборудования.</w:t>
      </w:r>
    </w:p>
    <w:p w:rsidR="00FF5B5C" w:rsidRPr="00FF5B5C" w:rsidRDefault="00FF5B5C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C03EEB" w:rsidRPr="00FF5B5C" w:rsidRDefault="00C03EE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FF5B5C">
        <w:rPr>
          <w:rFonts w:ascii="Times New Roman" w:hAnsi="Times New Roman" w:cs="Times New Roman"/>
          <w:i/>
          <w:sz w:val="20"/>
          <w:szCs w:val="20"/>
        </w:rPr>
        <w:t xml:space="preserve">Ключевые слова: </w:t>
      </w:r>
      <w:r w:rsidRPr="00FF5B5C">
        <w:rPr>
          <w:rFonts w:ascii="Times New Roman" w:hAnsi="Times New Roman" w:cs="Times New Roman"/>
          <w:sz w:val="20"/>
          <w:szCs w:val="20"/>
        </w:rPr>
        <w:t>ветро</w:t>
      </w:r>
      <w:r w:rsidR="00CC0961" w:rsidRPr="00FF5B5C">
        <w:rPr>
          <w:rFonts w:ascii="Times New Roman" w:hAnsi="Times New Roman" w:cs="Times New Roman"/>
          <w:sz w:val="20"/>
          <w:szCs w:val="20"/>
        </w:rPr>
        <w:t xml:space="preserve">энергетическая </w:t>
      </w:r>
      <w:r w:rsidRPr="00FF5B5C">
        <w:rPr>
          <w:rFonts w:ascii="Times New Roman" w:hAnsi="Times New Roman" w:cs="Times New Roman"/>
          <w:sz w:val="20"/>
          <w:szCs w:val="20"/>
        </w:rPr>
        <w:t xml:space="preserve">установка, </w:t>
      </w:r>
      <w:r w:rsidR="004322DE" w:rsidRPr="00FF5B5C">
        <w:rPr>
          <w:rFonts w:ascii="Times New Roman" w:hAnsi="Times New Roman" w:cs="Times New Roman"/>
          <w:sz w:val="20"/>
          <w:szCs w:val="20"/>
        </w:rPr>
        <w:t>автономное питание</w:t>
      </w:r>
      <w:r w:rsidRPr="00FF5B5C">
        <w:rPr>
          <w:rFonts w:ascii="Times New Roman" w:hAnsi="Times New Roman" w:cs="Times New Roman"/>
          <w:sz w:val="20"/>
          <w:szCs w:val="20"/>
        </w:rPr>
        <w:t>, ротор Дарье, аэродинамические параметры, емкость аккумуляторных батарей</w:t>
      </w:r>
      <w:r w:rsidR="00240FC4" w:rsidRPr="00FF5B5C">
        <w:rPr>
          <w:rFonts w:ascii="Times New Roman" w:hAnsi="Times New Roman" w:cs="Times New Roman"/>
          <w:sz w:val="20"/>
          <w:szCs w:val="20"/>
        </w:rPr>
        <w:t>,</w:t>
      </w:r>
      <w:r w:rsidRPr="00FF5B5C">
        <w:rPr>
          <w:rFonts w:ascii="Times New Roman" w:hAnsi="Times New Roman" w:cs="Times New Roman"/>
          <w:sz w:val="20"/>
          <w:szCs w:val="20"/>
        </w:rPr>
        <w:t xml:space="preserve"> себестоимость, рентабельность.</w:t>
      </w:r>
      <w:proofErr w:type="gramEnd"/>
    </w:p>
    <w:p w:rsidR="00FB117B" w:rsidRPr="00FF5B5C" w:rsidRDefault="00FB117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26FC3" w:rsidRPr="00FF5B5C" w:rsidRDefault="002D241E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 xml:space="preserve">Вопросы </w:t>
      </w:r>
      <w:proofErr w:type="spellStart"/>
      <w:r w:rsidRPr="00FF5B5C">
        <w:rPr>
          <w:rFonts w:ascii="Times New Roman" w:hAnsi="Times New Roman" w:cs="Times New Roman"/>
          <w:sz w:val="24"/>
          <w:szCs w:val="24"/>
        </w:rPr>
        <w:t>энергоэффективности</w:t>
      </w:r>
      <w:proofErr w:type="spellEnd"/>
      <w:r w:rsidRPr="00FF5B5C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FF5B5C">
        <w:rPr>
          <w:rFonts w:ascii="Times New Roman" w:hAnsi="Times New Roman" w:cs="Times New Roman"/>
          <w:sz w:val="24"/>
          <w:szCs w:val="24"/>
        </w:rPr>
        <w:t>энергобезопасности</w:t>
      </w:r>
      <w:proofErr w:type="spellEnd"/>
      <w:r w:rsidRPr="00FF5B5C">
        <w:rPr>
          <w:rFonts w:ascii="Times New Roman" w:hAnsi="Times New Roman" w:cs="Times New Roman"/>
          <w:sz w:val="24"/>
          <w:szCs w:val="24"/>
        </w:rPr>
        <w:t xml:space="preserve"> становятся всё более актуальными в связи с прогнозируемым истощением ископаемых источников энергии</w:t>
      </w:r>
      <w:r w:rsidR="00394AEC" w:rsidRPr="00FF5B5C">
        <w:rPr>
          <w:rFonts w:ascii="Times New Roman" w:hAnsi="Times New Roman" w:cs="Times New Roman"/>
          <w:sz w:val="24"/>
          <w:szCs w:val="24"/>
        </w:rPr>
        <w:t xml:space="preserve"> и</w:t>
      </w:r>
      <w:r w:rsidRPr="00FF5B5C">
        <w:rPr>
          <w:rFonts w:ascii="Times New Roman" w:hAnsi="Times New Roman" w:cs="Times New Roman"/>
          <w:sz w:val="24"/>
          <w:szCs w:val="24"/>
        </w:rPr>
        <w:t xml:space="preserve"> растущими вопросами экологии и всемирного потепления. Всё больше внимания уделяется возобновляемым источникам энергии, </w:t>
      </w:r>
      <w:r w:rsidR="00394AEC" w:rsidRPr="00FF5B5C">
        <w:rPr>
          <w:rFonts w:ascii="Times New Roman" w:hAnsi="Times New Roman" w:cs="Times New Roman"/>
          <w:sz w:val="24"/>
          <w:szCs w:val="24"/>
        </w:rPr>
        <w:t xml:space="preserve">развитие </w:t>
      </w:r>
      <w:r w:rsidRPr="00FF5B5C">
        <w:rPr>
          <w:rFonts w:ascii="Times New Roman" w:hAnsi="Times New Roman" w:cs="Times New Roman"/>
          <w:sz w:val="24"/>
          <w:szCs w:val="24"/>
        </w:rPr>
        <w:t>которы</w:t>
      </w:r>
      <w:r w:rsidR="00394AEC" w:rsidRPr="00FF5B5C">
        <w:rPr>
          <w:rFonts w:ascii="Times New Roman" w:hAnsi="Times New Roman" w:cs="Times New Roman"/>
          <w:sz w:val="24"/>
          <w:szCs w:val="24"/>
        </w:rPr>
        <w:t>х</w:t>
      </w:r>
      <w:r w:rsidRPr="00FF5B5C">
        <w:rPr>
          <w:rFonts w:ascii="Times New Roman" w:hAnsi="Times New Roman" w:cs="Times New Roman"/>
          <w:sz w:val="24"/>
          <w:szCs w:val="24"/>
        </w:rPr>
        <w:t xml:space="preserve"> </w:t>
      </w:r>
      <w:r w:rsidR="00A02F5C" w:rsidRPr="00FF5B5C">
        <w:rPr>
          <w:rFonts w:ascii="Times New Roman" w:hAnsi="Times New Roman" w:cs="Times New Roman"/>
          <w:sz w:val="24"/>
          <w:szCs w:val="24"/>
        </w:rPr>
        <w:t>выделяются</w:t>
      </w:r>
      <w:r w:rsidRPr="00FF5B5C">
        <w:rPr>
          <w:rFonts w:ascii="Times New Roman" w:hAnsi="Times New Roman" w:cs="Times New Roman"/>
          <w:sz w:val="24"/>
          <w:szCs w:val="24"/>
        </w:rPr>
        <w:t xml:space="preserve"> </w:t>
      </w:r>
      <w:r w:rsidR="00394AEC" w:rsidRPr="00FF5B5C">
        <w:rPr>
          <w:rFonts w:ascii="Times New Roman" w:hAnsi="Times New Roman" w:cs="Times New Roman"/>
          <w:sz w:val="24"/>
          <w:szCs w:val="24"/>
        </w:rPr>
        <w:t xml:space="preserve">правительством Российской Федерации </w:t>
      </w:r>
      <w:r w:rsidR="00A02F5C" w:rsidRPr="00FF5B5C">
        <w:rPr>
          <w:rFonts w:ascii="Times New Roman" w:hAnsi="Times New Roman" w:cs="Times New Roman"/>
          <w:sz w:val="24"/>
          <w:szCs w:val="24"/>
        </w:rPr>
        <w:t xml:space="preserve">как </w:t>
      </w:r>
      <w:r w:rsidRPr="00FF5B5C">
        <w:rPr>
          <w:rFonts w:ascii="Times New Roman" w:hAnsi="Times New Roman" w:cs="Times New Roman"/>
          <w:sz w:val="24"/>
          <w:szCs w:val="24"/>
        </w:rPr>
        <w:t>приоритетны</w:t>
      </w:r>
      <w:r w:rsidR="00A02F5C" w:rsidRPr="00FF5B5C">
        <w:rPr>
          <w:rFonts w:ascii="Times New Roman" w:hAnsi="Times New Roman" w:cs="Times New Roman"/>
          <w:sz w:val="24"/>
          <w:szCs w:val="24"/>
        </w:rPr>
        <w:t>е</w:t>
      </w:r>
      <w:r w:rsidR="00394AEC" w:rsidRPr="00FF5B5C">
        <w:rPr>
          <w:rFonts w:ascii="Times New Roman" w:hAnsi="Times New Roman" w:cs="Times New Roman"/>
          <w:sz w:val="24"/>
          <w:szCs w:val="24"/>
        </w:rPr>
        <w:t xml:space="preserve"> в</w:t>
      </w:r>
      <w:r w:rsidRPr="00FF5B5C">
        <w:rPr>
          <w:rFonts w:ascii="Times New Roman" w:hAnsi="Times New Roman" w:cs="Times New Roman"/>
          <w:sz w:val="24"/>
          <w:szCs w:val="24"/>
        </w:rPr>
        <w:t xml:space="preserve"> соответствии с </w:t>
      </w:r>
      <w:r w:rsidR="004C4363" w:rsidRPr="00FF5B5C">
        <w:rPr>
          <w:rFonts w:ascii="Times New Roman" w:hAnsi="Times New Roman" w:cs="Times New Roman"/>
          <w:sz w:val="24"/>
          <w:szCs w:val="24"/>
        </w:rPr>
        <w:t>[1,2]</w:t>
      </w:r>
    </w:p>
    <w:p w:rsidR="002D241E" w:rsidRPr="00FF5B5C" w:rsidRDefault="002D241E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ервое место по запасу возобновляемых энергетических ресурсов занимает кинетическая энергия воздушных масс.</w:t>
      </w:r>
    </w:p>
    <w:p w:rsidR="0065102F" w:rsidRPr="00FF5B5C" w:rsidRDefault="00C03EE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 xml:space="preserve">Одним из методов снижения </w:t>
      </w:r>
      <w:r w:rsidR="00DF6134" w:rsidRPr="00FF5B5C">
        <w:rPr>
          <w:rFonts w:ascii="Times New Roman" w:hAnsi="Times New Roman" w:cs="Times New Roman"/>
          <w:sz w:val="24"/>
          <w:szCs w:val="24"/>
        </w:rPr>
        <w:t>парниковых выбросов</w:t>
      </w:r>
      <w:r w:rsidRPr="00FF5B5C">
        <w:rPr>
          <w:rFonts w:ascii="Times New Roman" w:hAnsi="Times New Roman" w:cs="Times New Roman"/>
          <w:sz w:val="24"/>
          <w:szCs w:val="24"/>
        </w:rPr>
        <w:t xml:space="preserve"> и увеличения </w:t>
      </w:r>
      <w:r w:rsidR="00DF6134" w:rsidRPr="00FF5B5C">
        <w:rPr>
          <w:rFonts w:ascii="Times New Roman" w:hAnsi="Times New Roman" w:cs="Times New Roman"/>
          <w:sz w:val="24"/>
          <w:szCs w:val="24"/>
        </w:rPr>
        <w:t xml:space="preserve">экологической безопасности </w:t>
      </w:r>
      <w:r w:rsidRPr="00FF5B5C">
        <w:rPr>
          <w:rFonts w:ascii="Times New Roman" w:hAnsi="Times New Roman" w:cs="Times New Roman"/>
          <w:sz w:val="24"/>
          <w:szCs w:val="24"/>
        </w:rPr>
        <w:t>России является установк</w:t>
      </w:r>
      <w:r w:rsidR="002D241E" w:rsidRPr="00FF5B5C">
        <w:rPr>
          <w:rFonts w:ascii="Times New Roman" w:hAnsi="Times New Roman" w:cs="Times New Roman"/>
          <w:sz w:val="24"/>
          <w:szCs w:val="24"/>
        </w:rPr>
        <w:t xml:space="preserve">а </w:t>
      </w:r>
      <w:r w:rsidR="00DF6134" w:rsidRPr="00FF5B5C">
        <w:rPr>
          <w:rFonts w:ascii="Times New Roman" w:hAnsi="Times New Roman" w:cs="Times New Roman"/>
          <w:sz w:val="24"/>
          <w:szCs w:val="24"/>
        </w:rPr>
        <w:t>ветроэнергетических установок</w:t>
      </w:r>
      <w:r w:rsidR="004C4363" w:rsidRPr="00FF5B5C">
        <w:rPr>
          <w:rFonts w:ascii="Times New Roman" w:hAnsi="Times New Roman" w:cs="Times New Roman"/>
          <w:sz w:val="24"/>
          <w:szCs w:val="24"/>
        </w:rPr>
        <w:t xml:space="preserve"> [3]</w:t>
      </w:r>
      <w:r w:rsidR="00626FC3" w:rsidRPr="00FF5B5C">
        <w:rPr>
          <w:rFonts w:ascii="Times New Roman" w:hAnsi="Times New Roman" w:cs="Times New Roman"/>
          <w:sz w:val="24"/>
          <w:szCs w:val="24"/>
        </w:rPr>
        <w:t xml:space="preserve"> Анализ показал, что для частных домохозяйств</w:t>
      </w:r>
      <w:r w:rsidR="00251941" w:rsidRPr="00FF5B5C">
        <w:rPr>
          <w:rFonts w:ascii="Times New Roman" w:hAnsi="Times New Roman" w:cs="Times New Roman"/>
          <w:sz w:val="24"/>
          <w:szCs w:val="24"/>
        </w:rPr>
        <w:t xml:space="preserve"> ча</w:t>
      </w:r>
      <w:r w:rsidR="000D730F" w:rsidRPr="00FF5B5C">
        <w:rPr>
          <w:rFonts w:ascii="Times New Roman" w:hAnsi="Times New Roman" w:cs="Times New Roman"/>
          <w:sz w:val="24"/>
          <w:szCs w:val="24"/>
        </w:rPr>
        <w:t xml:space="preserve">сто применяются маломощные </w:t>
      </w:r>
      <w:r w:rsidR="00251941" w:rsidRPr="00FF5B5C">
        <w:rPr>
          <w:rFonts w:ascii="Times New Roman" w:hAnsi="Times New Roman" w:cs="Times New Roman"/>
          <w:sz w:val="24"/>
          <w:szCs w:val="24"/>
        </w:rPr>
        <w:t xml:space="preserve">ВЭУ с </w:t>
      </w:r>
      <w:r w:rsidR="000D730F" w:rsidRPr="00FF5B5C">
        <w:rPr>
          <w:rFonts w:ascii="Times New Roman" w:hAnsi="Times New Roman" w:cs="Times New Roman"/>
          <w:sz w:val="24"/>
          <w:szCs w:val="24"/>
        </w:rPr>
        <w:t>вертикальной</w:t>
      </w:r>
      <w:r w:rsidR="00251941" w:rsidRPr="00FF5B5C">
        <w:rPr>
          <w:rFonts w:ascii="Times New Roman" w:hAnsi="Times New Roman" w:cs="Times New Roman"/>
          <w:sz w:val="24"/>
          <w:szCs w:val="24"/>
        </w:rPr>
        <w:t xml:space="preserve"> осью</w:t>
      </w:r>
      <w:r w:rsidR="000D730F" w:rsidRPr="00FF5B5C">
        <w:rPr>
          <w:rFonts w:ascii="Times New Roman" w:hAnsi="Times New Roman" w:cs="Times New Roman"/>
          <w:sz w:val="24"/>
          <w:szCs w:val="24"/>
        </w:rPr>
        <w:t xml:space="preserve"> вращения </w:t>
      </w:r>
      <w:r w:rsidR="00A33EFA" w:rsidRPr="00FF5B5C">
        <w:rPr>
          <w:rFonts w:ascii="Times New Roman" w:hAnsi="Times New Roman" w:cs="Times New Roman"/>
          <w:sz w:val="24"/>
          <w:szCs w:val="24"/>
        </w:rPr>
        <w:t>на основе</w:t>
      </w:r>
      <w:r w:rsidR="000D730F" w:rsidRPr="00FF5B5C">
        <w:rPr>
          <w:rFonts w:ascii="Times New Roman" w:hAnsi="Times New Roman" w:cs="Times New Roman"/>
          <w:sz w:val="24"/>
          <w:szCs w:val="24"/>
        </w:rPr>
        <w:t xml:space="preserve"> ротора Савониуса</w:t>
      </w:r>
      <w:r w:rsidR="00A33EFA" w:rsidRPr="00FF5B5C">
        <w:rPr>
          <w:rFonts w:ascii="Times New Roman" w:hAnsi="Times New Roman" w:cs="Times New Roman"/>
          <w:sz w:val="24"/>
          <w:szCs w:val="24"/>
        </w:rPr>
        <w:t xml:space="preserve"> или </w:t>
      </w:r>
      <w:r w:rsidR="000D730F" w:rsidRPr="00FF5B5C">
        <w:rPr>
          <w:rFonts w:ascii="Times New Roman" w:hAnsi="Times New Roman" w:cs="Times New Roman"/>
          <w:sz w:val="24"/>
          <w:szCs w:val="24"/>
        </w:rPr>
        <w:t>Дарье</w:t>
      </w:r>
      <w:r w:rsidR="00A33EFA" w:rsidRPr="00FF5B5C">
        <w:rPr>
          <w:rFonts w:ascii="Times New Roman" w:hAnsi="Times New Roman" w:cs="Times New Roman"/>
          <w:sz w:val="24"/>
          <w:szCs w:val="24"/>
        </w:rPr>
        <w:t>. Однако применение установок в регионах с малой ветровой нагрузкой ставит под в</w:t>
      </w:r>
      <w:r w:rsidR="0065102F" w:rsidRPr="00FF5B5C">
        <w:rPr>
          <w:rFonts w:ascii="Times New Roman" w:hAnsi="Times New Roman" w:cs="Times New Roman"/>
          <w:sz w:val="24"/>
          <w:szCs w:val="24"/>
        </w:rPr>
        <w:t>о</w:t>
      </w:r>
      <w:r w:rsidR="00A33EFA" w:rsidRPr="00FF5B5C">
        <w:rPr>
          <w:rFonts w:ascii="Times New Roman" w:hAnsi="Times New Roman" w:cs="Times New Roman"/>
          <w:sz w:val="24"/>
          <w:szCs w:val="24"/>
        </w:rPr>
        <w:t xml:space="preserve">прос 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возможность применения таких установок без концентраторов ветровой энергии. Для упрощения анализа применимости </w:t>
      </w:r>
      <w:r w:rsidR="000A3D7E" w:rsidRPr="00FF5B5C">
        <w:rPr>
          <w:rFonts w:ascii="Times New Roman" w:hAnsi="Times New Roman" w:cs="Times New Roman"/>
          <w:sz w:val="24"/>
          <w:szCs w:val="24"/>
        </w:rPr>
        <w:t>ВЭУ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 с вертикальной осью вращения </w:t>
      </w:r>
      <w:r w:rsidR="005A20B6" w:rsidRPr="00FF5B5C">
        <w:rPr>
          <w:rFonts w:ascii="Times New Roman" w:hAnsi="Times New Roman" w:cs="Times New Roman"/>
          <w:sz w:val="24"/>
          <w:szCs w:val="24"/>
        </w:rPr>
        <w:t xml:space="preserve">в той или иной местности 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был разработан программный </w:t>
      </w:r>
      <w:r w:rsidR="000A3D7E" w:rsidRPr="00FF5B5C">
        <w:rPr>
          <w:rFonts w:ascii="Times New Roman" w:hAnsi="Times New Roman" w:cs="Times New Roman"/>
          <w:sz w:val="24"/>
          <w:szCs w:val="24"/>
        </w:rPr>
        <w:t>комплекс,</w:t>
      </w:r>
      <w:r w:rsidR="005D0865" w:rsidRPr="00FF5B5C">
        <w:rPr>
          <w:rFonts w:ascii="Times New Roman" w:hAnsi="Times New Roman" w:cs="Times New Roman"/>
          <w:sz w:val="24"/>
          <w:szCs w:val="24"/>
        </w:rPr>
        <w:t xml:space="preserve"> рис.1,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 позволяющий рассчитать рентабельность </w:t>
      </w:r>
      <w:r w:rsidR="000A3D7E" w:rsidRPr="00FF5B5C">
        <w:rPr>
          <w:rFonts w:ascii="Times New Roman" w:hAnsi="Times New Roman" w:cs="Times New Roman"/>
          <w:sz w:val="24"/>
          <w:szCs w:val="24"/>
        </w:rPr>
        <w:t xml:space="preserve">их 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применения для </w:t>
      </w:r>
      <w:r w:rsidR="000A3D7E" w:rsidRPr="00FF5B5C">
        <w:rPr>
          <w:rFonts w:ascii="Times New Roman" w:hAnsi="Times New Roman" w:cs="Times New Roman"/>
          <w:sz w:val="24"/>
          <w:szCs w:val="24"/>
        </w:rPr>
        <w:t>определенного</w:t>
      </w:r>
      <w:r w:rsidR="0065102F" w:rsidRPr="00FF5B5C">
        <w:rPr>
          <w:rFonts w:ascii="Times New Roman" w:hAnsi="Times New Roman" w:cs="Times New Roman"/>
          <w:sz w:val="24"/>
          <w:szCs w:val="24"/>
        </w:rPr>
        <w:t xml:space="preserve"> объекта потребления</w:t>
      </w:r>
      <w:r w:rsidR="00023FE9" w:rsidRPr="00FF5B5C">
        <w:rPr>
          <w:rFonts w:ascii="Times New Roman" w:hAnsi="Times New Roman" w:cs="Times New Roman"/>
          <w:sz w:val="24"/>
          <w:szCs w:val="24"/>
        </w:rPr>
        <w:t>.</w:t>
      </w:r>
      <w:r w:rsidR="004C4363" w:rsidRPr="00FF5B5C">
        <w:rPr>
          <w:rFonts w:ascii="Times New Roman" w:hAnsi="Times New Roman" w:cs="Times New Roman"/>
          <w:sz w:val="24"/>
          <w:szCs w:val="24"/>
        </w:rPr>
        <w:t xml:space="preserve"> [4,5]</w:t>
      </w:r>
    </w:p>
    <w:p w:rsidR="00BC25F1" w:rsidRPr="00FF5B5C" w:rsidRDefault="000A3D7E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В результате обзора выявлено что</w:t>
      </w:r>
      <w:r w:rsidR="00BC25F1" w:rsidRPr="00FF5B5C">
        <w:rPr>
          <w:rFonts w:ascii="Times New Roman" w:hAnsi="Times New Roman" w:cs="Times New Roman"/>
          <w:sz w:val="24"/>
          <w:szCs w:val="24"/>
        </w:rPr>
        <w:t>, для большинства регионов России наиболее перспективным с точки зрения вырабатываемой энергии является ротор Дарье. На применении, которого и рассчитан предлагаемый комплекс.</w:t>
      </w:r>
    </w:p>
    <w:p w:rsidR="00FB117B" w:rsidRPr="00FF5B5C" w:rsidRDefault="00FB117B" w:rsidP="004322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расчета резервного и автономного электроснабжения частого домохозяйства. Основные функции программы — это подбор параметров </w:t>
      </w:r>
      <w:proofErr w:type="spellStart"/>
      <w:r w:rsidRPr="00FF5B5C">
        <w:rPr>
          <w:rFonts w:ascii="Times New Roman" w:hAnsi="Times New Roman" w:cs="Times New Roman"/>
          <w:sz w:val="24"/>
          <w:szCs w:val="24"/>
        </w:rPr>
        <w:t>ветроустановки</w:t>
      </w:r>
      <w:proofErr w:type="spellEnd"/>
      <w:r w:rsidRPr="00FF5B5C">
        <w:rPr>
          <w:rFonts w:ascii="Times New Roman" w:hAnsi="Times New Roman" w:cs="Times New Roman"/>
          <w:sz w:val="24"/>
          <w:szCs w:val="24"/>
        </w:rPr>
        <w:t xml:space="preserve"> и необходимых характеристик устанавливаемого оборудования для бесперебойного электроснабжения заданного объекта. Данная программа:</w:t>
      </w:r>
    </w:p>
    <w:p w:rsidR="00FB117B" w:rsidRPr="00FF5B5C" w:rsidRDefault="00FB117B" w:rsidP="004322DE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Учитывает мощность всех подключенных электроприборов (пиковую и среднесуточную)</w:t>
      </w:r>
    </w:p>
    <w:p w:rsidR="00BC25F1" w:rsidRPr="00FF5B5C" w:rsidRDefault="00BC25F1" w:rsidP="004322DE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BF0E33" w:rsidRPr="00FF5B5C" w:rsidRDefault="003E600D" w:rsidP="004322DE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FF5B5C">
        <w:rPr>
          <w:rFonts w:ascii="Times New Roman" w:hAnsi="Times New Roman" w:cs="Times New Roman"/>
          <w:sz w:val="24"/>
          <w:szCs w:val="24"/>
        </w:rPr>
        <w:object w:dxaOrig="10396" w:dyaOrig="1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41.9pt" o:ole="">
            <v:imagedata r:id="rId7" o:title=""/>
          </v:shape>
          <o:OLEObject Type="Embed" ProgID="Visio.Drawing.15" ShapeID="_x0000_i1025" DrawAspect="Content" ObjectID="_1507456231" r:id="rId8"/>
        </w:object>
      </w:r>
    </w:p>
    <w:p w:rsidR="007973C2" w:rsidRPr="00FF5B5C" w:rsidRDefault="007973C2" w:rsidP="004322DE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906B2D" w:rsidRPr="00FF5B5C" w:rsidRDefault="00846DEA" w:rsidP="004322DE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FF5B5C">
        <w:rPr>
          <w:rFonts w:ascii="Times New Roman" w:hAnsi="Times New Roman" w:cs="Times New Roman"/>
          <w:sz w:val="24"/>
          <w:szCs w:val="24"/>
        </w:rPr>
        <w:object w:dxaOrig="10425" w:dyaOrig="8850">
          <v:shape id="_x0000_i1026" type="#_x0000_t75" style="width:467.3pt;height:396.7pt" o:ole="">
            <v:imagedata r:id="rId9" o:title=""/>
          </v:shape>
          <o:OLEObject Type="Embed" ProgID="Visio.Drawing.15" ShapeID="_x0000_i1026" DrawAspect="Content" ObjectID="_1507456232" r:id="rId10"/>
        </w:object>
      </w:r>
    </w:p>
    <w:p w:rsidR="00BC25F1" w:rsidRPr="00FF5B5C" w:rsidRDefault="00BC25F1" w:rsidP="004322DE">
      <w:pPr>
        <w:spacing w:after="0" w:line="240" w:lineRule="auto"/>
        <w:jc w:val="center"/>
        <w:rPr>
          <w:rFonts w:ascii="Times New Roman" w:hAnsi="Times New Roman" w:cs="Times New Roman"/>
          <w:noProof/>
          <w:sz w:val="20"/>
          <w:szCs w:val="20"/>
          <w:lang w:eastAsia="ru-RU"/>
        </w:rPr>
      </w:pPr>
      <w:r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>Рис</w:t>
      </w:r>
      <w:r w:rsidR="005D0865"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>.</w:t>
      </w:r>
      <w:r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 xml:space="preserve"> 1</w:t>
      </w:r>
      <w:r w:rsidR="00FF5B5C"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 xml:space="preserve">. </w:t>
      </w:r>
      <w:r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 xml:space="preserve"> Алгоритм расчета</w:t>
      </w:r>
      <w:r w:rsidR="001B71E0" w:rsidRPr="00FF5B5C">
        <w:rPr>
          <w:rFonts w:ascii="Times New Roman" w:hAnsi="Times New Roman" w:cs="Times New Roman"/>
          <w:noProof/>
          <w:sz w:val="20"/>
          <w:szCs w:val="20"/>
          <w:lang w:eastAsia="ru-RU"/>
        </w:rPr>
        <w:t xml:space="preserve"> [6]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Учитывает суточный график электрических нагрузок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озволяет выбирать в зависимости от скорости ветра требуемую номинальную мощность и количество ветроэнергетических установок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Оценивает возможность применения ветроэнергетической установки и ее продуктивность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Рассчитывает площадь, занимаемую ветроэнергетической установкой, а также ее геометрические и аэродинамические параметры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Оценивает устойчивость работы данной установки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роизводит расчет параметров и выбор электрогенератора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озволяет рекомендовать параметры регулятора мощности и инвертора для системы электроснабжения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Рассчитывает требуемую ёмкость аккумуляторных батарей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Оценивает при текущей конфигурации установки возможность зарядки аккумуляторных батарей за предыдущий период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Осуществляет экономический расчет, себестоимости и рыночной цены всего комплекса электроснабжения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Рассчитывает срок окупаемости при заданном тарифе на электроэнергию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озволяет осуществить расчет требуемого тарифа при заданном сроке окупаемости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>Производит расчёт коэффициента использования установленной мощности</w:t>
      </w:r>
    </w:p>
    <w:p w:rsidR="00300DAA" w:rsidRPr="00FF5B5C" w:rsidRDefault="00300DAA" w:rsidP="00300DAA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lastRenderedPageBreak/>
        <w:t>Оценивает рентабельности установки (то есть целесообразность ее установки в данном месте при данной скорости ветра при данных параметрах электрооборудования).</w:t>
      </w:r>
    </w:p>
    <w:p w:rsidR="00300DAA" w:rsidRPr="00FF5B5C" w:rsidRDefault="00300DAA" w:rsidP="00300D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5B5C">
        <w:rPr>
          <w:rFonts w:ascii="Times New Roman" w:hAnsi="Times New Roman" w:cs="Times New Roman"/>
          <w:sz w:val="24"/>
          <w:szCs w:val="24"/>
        </w:rPr>
        <w:t xml:space="preserve">Программа может использоваться для оценки эффективности применения </w:t>
      </w:r>
      <w:proofErr w:type="spellStart"/>
      <w:r w:rsidRPr="00FF5B5C">
        <w:rPr>
          <w:rFonts w:ascii="Times New Roman" w:hAnsi="Times New Roman" w:cs="Times New Roman"/>
          <w:sz w:val="24"/>
          <w:szCs w:val="24"/>
        </w:rPr>
        <w:t>ветроустановки</w:t>
      </w:r>
      <w:proofErr w:type="spellEnd"/>
      <w:r w:rsidRPr="00FF5B5C">
        <w:rPr>
          <w:rFonts w:ascii="Times New Roman" w:hAnsi="Times New Roman" w:cs="Times New Roman"/>
          <w:sz w:val="24"/>
          <w:szCs w:val="24"/>
        </w:rPr>
        <w:t xml:space="preserve"> типа Дарье для конкретного потребителя с учетом суточного графика нагрузок и скорости ветра на конкретной местности. Так же может применяться в конструкторских бюро для создания систем дополнительного, резервного или автономного питания на основе альтернативных источников энергии. </w:t>
      </w:r>
    </w:p>
    <w:p w:rsidR="00300DAA" w:rsidRPr="00FF5B5C" w:rsidRDefault="00300DAA" w:rsidP="00300DA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00DAA" w:rsidRPr="00582157" w:rsidRDefault="00300DAA" w:rsidP="00300DA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>Библиографический список</w:t>
      </w:r>
    </w:p>
    <w:p w:rsidR="00582157" w:rsidRPr="00582157" w:rsidRDefault="00582157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>Российская Федерация. Правительство. Распоряжения. Об основных направлениях государственной политики в сфере повышения энергетической эффективности электроэнергетики на основе использования возобновляемых источников энергии на период до 2020 года [Электронный ресурс]</w:t>
      </w:r>
      <w:proofErr w:type="gramStart"/>
      <w:r w:rsidRPr="005821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582157">
        <w:rPr>
          <w:rFonts w:ascii="Times New Roman" w:hAnsi="Times New Roman" w:cs="Times New Roman"/>
          <w:sz w:val="24"/>
          <w:szCs w:val="24"/>
        </w:rPr>
        <w:t xml:space="preserve"> распоряжение от 08.01.2009 № 1. – Доступ из справочно-правовой системы Гарант.</w:t>
      </w:r>
    </w:p>
    <w:p w:rsidR="00582157" w:rsidRPr="00582157" w:rsidRDefault="00582157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>Российская Федерация. Правительство. Распоряжения.  Энергетическая стратегия России на период до 2030 года [Электронный ресурс]</w:t>
      </w:r>
      <w:proofErr w:type="gramStart"/>
      <w:r w:rsidRPr="005821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582157">
        <w:rPr>
          <w:rFonts w:ascii="Times New Roman" w:hAnsi="Times New Roman" w:cs="Times New Roman"/>
          <w:sz w:val="24"/>
          <w:szCs w:val="24"/>
        </w:rPr>
        <w:t xml:space="preserve"> распоряжение от 13.11.2009 № 1715-р. – Доступ из справочно-правовой системы Гарант.</w:t>
      </w:r>
      <w:r w:rsidR="00300DAA" w:rsidRPr="0058215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00DAA" w:rsidRPr="00582157" w:rsidRDefault="00300DAA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>Применение ветроколес и генераторов для ветроэнергетических установок малой мощности / А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А. Бубенчиков</w:t>
      </w:r>
      <w:r w:rsidR="00450E72" w:rsidRPr="00582157">
        <w:rPr>
          <w:rFonts w:ascii="Times New Roman" w:hAnsi="Times New Roman" w:cs="Times New Roman"/>
          <w:sz w:val="24"/>
          <w:szCs w:val="24"/>
        </w:rPr>
        <w:t xml:space="preserve"> [и др.]</w:t>
      </w:r>
      <w:r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="00450E72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// Международный научно-исследовательский журнал.</w:t>
      </w:r>
      <w:r w:rsidR="00450E72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– 2015.</w:t>
      </w:r>
      <w:r w:rsidR="00450E72" w:rsidRPr="00582157">
        <w:t xml:space="preserve"> </w:t>
      </w:r>
      <w:r w:rsidR="00450E72" w:rsidRPr="00582157">
        <w:rPr>
          <w:rFonts w:ascii="Times New Roman" w:hAnsi="Times New Roman" w:cs="Times New Roman"/>
          <w:sz w:val="24"/>
          <w:szCs w:val="24"/>
        </w:rPr>
        <w:t xml:space="preserve">– № 5(36). </w:t>
      </w:r>
      <w:r w:rsidRPr="00582157">
        <w:rPr>
          <w:rFonts w:ascii="Times New Roman" w:hAnsi="Times New Roman" w:cs="Times New Roman"/>
          <w:sz w:val="24"/>
          <w:szCs w:val="24"/>
        </w:rPr>
        <w:t>– С. 35</w:t>
      </w:r>
      <w:r w:rsidR="00FF5B5C" w:rsidRPr="00582157">
        <w:rPr>
          <w:rFonts w:ascii="Times New Roman" w:hAnsi="Times New Roman" w:cs="Times New Roman"/>
          <w:sz w:val="24"/>
          <w:szCs w:val="24"/>
        </w:rPr>
        <w:t>–</w:t>
      </w:r>
      <w:r w:rsidRPr="00582157">
        <w:rPr>
          <w:rFonts w:ascii="Times New Roman" w:hAnsi="Times New Roman" w:cs="Times New Roman"/>
          <w:sz w:val="24"/>
          <w:szCs w:val="24"/>
        </w:rPr>
        <w:t>39.</w:t>
      </w:r>
    </w:p>
    <w:p w:rsidR="004C4363" w:rsidRPr="00582157" w:rsidRDefault="004C4363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 xml:space="preserve">Применение </w:t>
      </w:r>
      <w:r w:rsidR="00692EC5" w:rsidRPr="00582157">
        <w:rPr>
          <w:rFonts w:ascii="Times New Roman" w:hAnsi="Times New Roman" w:cs="Times New Roman"/>
          <w:sz w:val="24"/>
          <w:szCs w:val="24"/>
        </w:rPr>
        <w:t>ветроэнергетических</w:t>
      </w:r>
      <w:r w:rsidRPr="00582157">
        <w:rPr>
          <w:rFonts w:ascii="Times New Roman" w:hAnsi="Times New Roman" w:cs="Times New Roman"/>
          <w:sz w:val="24"/>
          <w:szCs w:val="24"/>
        </w:rPr>
        <w:t xml:space="preserve"> установок с концентраторами ветровой энергии в регионах с малой ветровой </w:t>
      </w:r>
      <w:r w:rsidR="00692EC5" w:rsidRPr="00582157">
        <w:rPr>
          <w:rFonts w:ascii="Times New Roman" w:hAnsi="Times New Roman" w:cs="Times New Roman"/>
          <w:sz w:val="24"/>
          <w:szCs w:val="24"/>
        </w:rPr>
        <w:t>/ А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="00692EC5" w:rsidRPr="00582157">
        <w:rPr>
          <w:rFonts w:ascii="Times New Roman" w:hAnsi="Times New Roman" w:cs="Times New Roman"/>
          <w:sz w:val="24"/>
          <w:szCs w:val="24"/>
        </w:rPr>
        <w:t>А. Бубенчиков</w:t>
      </w:r>
      <w:r w:rsidR="00450E72" w:rsidRPr="00582157">
        <w:rPr>
          <w:rFonts w:ascii="Times New Roman" w:hAnsi="Times New Roman" w:cs="Times New Roman"/>
          <w:sz w:val="24"/>
          <w:szCs w:val="24"/>
        </w:rPr>
        <w:t xml:space="preserve"> [и др.]  </w:t>
      </w:r>
      <w:r w:rsidR="00692EC5" w:rsidRPr="00582157">
        <w:rPr>
          <w:rFonts w:ascii="Times New Roman" w:hAnsi="Times New Roman" w:cs="Times New Roman"/>
          <w:sz w:val="24"/>
          <w:szCs w:val="24"/>
        </w:rPr>
        <w:t xml:space="preserve"> // </w:t>
      </w:r>
      <w:r w:rsidRPr="00582157">
        <w:rPr>
          <w:rFonts w:ascii="Times New Roman" w:hAnsi="Times New Roman" w:cs="Times New Roman"/>
          <w:sz w:val="24"/>
          <w:szCs w:val="24"/>
        </w:rPr>
        <w:t>Международный научно-исследовательский журнал. – № 5(36). – 2015. – С. 31</w:t>
      </w:r>
      <w:r w:rsidR="00FF5B5C" w:rsidRPr="00582157">
        <w:rPr>
          <w:rFonts w:ascii="Times New Roman" w:hAnsi="Times New Roman" w:cs="Times New Roman"/>
          <w:sz w:val="24"/>
          <w:szCs w:val="24"/>
        </w:rPr>
        <w:t>–</w:t>
      </w:r>
      <w:r w:rsidRPr="00582157">
        <w:rPr>
          <w:rFonts w:ascii="Times New Roman" w:hAnsi="Times New Roman" w:cs="Times New Roman"/>
          <w:sz w:val="24"/>
          <w:szCs w:val="24"/>
        </w:rPr>
        <w:t xml:space="preserve">35. </w:t>
      </w:r>
    </w:p>
    <w:p w:rsidR="004C4363" w:rsidRPr="00582157" w:rsidRDefault="004C4363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82157">
        <w:rPr>
          <w:rFonts w:ascii="Times New Roman" w:hAnsi="Times New Roman" w:cs="Times New Roman"/>
          <w:sz w:val="24"/>
          <w:szCs w:val="24"/>
        </w:rPr>
        <w:t xml:space="preserve">Проблемы применения ветроэнергетических установок в регионах с малой ветровой нагрузкой </w:t>
      </w:r>
      <w:r w:rsidR="00692EC5" w:rsidRPr="00582157">
        <w:rPr>
          <w:rFonts w:ascii="Times New Roman" w:hAnsi="Times New Roman" w:cs="Times New Roman"/>
          <w:sz w:val="24"/>
          <w:szCs w:val="24"/>
        </w:rPr>
        <w:t>/ А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="00692EC5" w:rsidRPr="00582157">
        <w:rPr>
          <w:rFonts w:ascii="Times New Roman" w:hAnsi="Times New Roman" w:cs="Times New Roman"/>
          <w:sz w:val="24"/>
          <w:szCs w:val="24"/>
        </w:rPr>
        <w:t>А. Бубенчиков</w:t>
      </w:r>
      <w:r w:rsidR="004B5CDE" w:rsidRPr="00582157">
        <w:rPr>
          <w:rFonts w:ascii="Times New Roman" w:hAnsi="Times New Roman" w:cs="Times New Roman"/>
          <w:sz w:val="24"/>
          <w:szCs w:val="24"/>
        </w:rPr>
        <w:t xml:space="preserve"> [и др.]</w:t>
      </w:r>
      <w:r w:rsidR="006920B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="00692EC5" w:rsidRPr="00582157">
        <w:rPr>
          <w:rFonts w:ascii="Times New Roman" w:hAnsi="Times New Roman" w:cs="Times New Roman"/>
          <w:sz w:val="24"/>
          <w:szCs w:val="24"/>
        </w:rPr>
        <w:t xml:space="preserve"> // </w:t>
      </w:r>
      <w:r w:rsidRPr="00582157">
        <w:rPr>
          <w:rFonts w:ascii="Times New Roman" w:hAnsi="Times New Roman" w:cs="Times New Roman"/>
          <w:sz w:val="24"/>
          <w:szCs w:val="24"/>
        </w:rPr>
        <w:t>Международный научно-исследовательский журнал. – № 5(36). – 2015. – С. 39</w:t>
      </w:r>
      <w:r w:rsidR="00FF5B5C" w:rsidRPr="00582157">
        <w:rPr>
          <w:rFonts w:ascii="Times New Roman" w:hAnsi="Times New Roman" w:cs="Times New Roman"/>
          <w:sz w:val="24"/>
          <w:szCs w:val="24"/>
        </w:rPr>
        <w:t>–</w:t>
      </w:r>
      <w:r w:rsidRPr="00582157">
        <w:rPr>
          <w:rFonts w:ascii="Times New Roman" w:hAnsi="Times New Roman" w:cs="Times New Roman"/>
          <w:sz w:val="24"/>
          <w:szCs w:val="24"/>
        </w:rPr>
        <w:t>43.</w:t>
      </w:r>
    </w:p>
    <w:p w:rsidR="004C4363" w:rsidRPr="00582157" w:rsidRDefault="004C4363" w:rsidP="00582157">
      <w:pPr>
        <w:pStyle w:val="a3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82157">
        <w:rPr>
          <w:rFonts w:ascii="Times New Roman" w:hAnsi="Times New Roman" w:cs="Times New Roman"/>
          <w:sz w:val="24"/>
          <w:szCs w:val="24"/>
        </w:rPr>
        <w:t>Кирпичникова</w:t>
      </w:r>
      <w:proofErr w:type="spellEnd"/>
      <w:r w:rsidRPr="00582157">
        <w:rPr>
          <w:rFonts w:ascii="Times New Roman" w:hAnsi="Times New Roman" w:cs="Times New Roman"/>
          <w:sz w:val="24"/>
          <w:szCs w:val="24"/>
        </w:rPr>
        <w:t>, И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М. Ветроэнергетические установки. Расчет параметров компонентов: учебное пособие / И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 xml:space="preserve">М. </w:t>
      </w:r>
      <w:proofErr w:type="spellStart"/>
      <w:r w:rsidRPr="00582157">
        <w:rPr>
          <w:rFonts w:ascii="Times New Roman" w:hAnsi="Times New Roman" w:cs="Times New Roman"/>
          <w:sz w:val="24"/>
          <w:szCs w:val="24"/>
        </w:rPr>
        <w:t>Кирпичникова</w:t>
      </w:r>
      <w:proofErr w:type="spellEnd"/>
      <w:r w:rsidRPr="00582157">
        <w:rPr>
          <w:rFonts w:ascii="Times New Roman" w:hAnsi="Times New Roman" w:cs="Times New Roman"/>
          <w:sz w:val="24"/>
          <w:szCs w:val="24"/>
        </w:rPr>
        <w:t>, Е.</w:t>
      </w:r>
      <w:r w:rsidR="00FF5B5C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В.</w:t>
      </w:r>
      <w:r w:rsidR="00E842A1" w:rsidRPr="00582157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Соломин. – Челябинск</w:t>
      </w:r>
      <w:r w:rsidR="00C70F8A">
        <w:rPr>
          <w:rFonts w:ascii="Times New Roman" w:hAnsi="Times New Roman" w:cs="Times New Roman"/>
          <w:sz w:val="24"/>
          <w:szCs w:val="24"/>
        </w:rPr>
        <w:t xml:space="preserve"> </w:t>
      </w:r>
      <w:r w:rsidRPr="00582157">
        <w:rPr>
          <w:rFonts w:ascii="Times New Roman" w:hAnsi="Times New Roman" w:cs="Times New Roman"/>
          <w:sz w:val="24"/>
          <w:szCs w:val="24"/>
        </w:rPr>
        <w:t>: Издательский центр ЮУрГУ, 2013. – 83 с.</w:t>
      </w:r>
    </w:p>
    <w:p w:rsidR="005D0865" w:rsidRPr="00FF5B5C" w:rsidRDefault="005D0865" w:rsidP="00582157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sectPr w:rsidR="005D0865" w:rsidRPr="00FF5B5C" w:rsidSect="00FF5B5C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485698"/>
    <w:multiLevelType w:val="hybridMultilevel"/>
    <w:tmpl w:val="5740A098"/>
    <w:lvl w:ilvl="0" w:tplc="4F083CF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FC7716B"/>
    <w:multiLevelType w:val="hybridMultilevel"/>
    <w:tmpl w:val="DD2207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4A17"/>
    <w:rsid w:val="00023FE9"/>
    <w:rsid w:val="000A3D7E"/>
    <w:rsid w:val="000D730F"/>
    <w:rsid w:val="000E78FE"/>
    <w:rsid w:val="00110E14"/>
    <w:rsid w:val="001B71E0"/>
    <w:rsid w:val="00240FC4"/>
    <w:rsid w:val="00251941"/>
    <w:rsid w:val="002A4A17"/>
    <w:rsid w:val="002D241E"/>
    <w:rsid w:val="00300DAA"/>
    <w:rsid w:val="00362599"/>
    <w:rsid w:val="00394AEC"/>
    <w:rsid w:val="003E600D"/>
    <w:rsid w:val="004322DE"/>
    <w:rsid w:val="0044312D"/>
    <w:rsid w:val="00450E72"/>
    <w:rsid w:val="004B01E4"/>
    <w:rsid w:val="004B5CDE"/>
    <w:rsid w:val="004C4363"/>
    <w:rsid w:val="00582157"/>
    <w:rsid w:val="005A20B6"/>
    <w:rsid w:val="005D0865"/>
    <w:rsid w:val="00626FC3"/>
    <w:rsid w:val="0065102F"/>
    <w:rsid w:val="006920BC"/>
    <w:rsid w:val="00692EC5"/>
    <w:rsid w:val="007973C2"/>
    <w:rsid w:val="00846DEA"/>
    <w:rsid w:val="00865BEE"/>
    <w:rsid w:val="00906B2D"/>
    <w:rsid w:val="0094027E"/>
    <w:rsid w:val="00A02F5C"/>
    <w:rsid w:val="00A33EFA"/>
    <w:rsid w:val="00A95EA1"/>
    <w:rsid w:val="00A965E4"/>
    <w:rsid w:val="00B12D96"/>
    <w:rsid w:val="00B26C07"/>
    <w:rsid w:val="00BC25F1"/>
    <w:rsid w:val="00BF0E33"/>
    <w:rsid w:val="00C03EEB"/>
    <w:rsid w:val="00C70F8A"/>
    <w:rsid w:val="00CC0961"/>
    <w:rsid w:val="00D252CB"/>
    <w:rsid w:val="00D67226"/>
    <w:rsid w:val="00DB09DF"/>
    <w:rsid w:val="00DF6134"/>
    <w:rsid w:val="00E0197B"/>
    <w:rsid w:val="00E842A1"/>
    <w:rsid w:val="00FB117B"/>
    <w:rsid w:val="00FF5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52C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197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52C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19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93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1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22222222.vsdx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256A5F-FD34-49F6-AAE2-DBED74C29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4</Pages>
  <Words>811</Words>
  <Characters>462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мГТУ</Company>
  <LinksUpToDate>false</LinksUpToDate>
  <CharactersWithSpaces>5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йчман Райнгольд Андреевич</dc:creator>
  <cp:lastModifiedBy>bagautdinova_r_h</cp:lastModifiedBy>
  <cp:revision>13</cp:revision>
  <dcterms:created xsi:type="dcterms:W3CDTF">2015-10-07T07:27:00Z</dcterms:created>
  <dcterms:modified xsi:type="dcterms:W3CDTF">2015-10-27T06:04:00Z</dcterms:modified>
</cp:coreProperties>
</file>